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E01A2" w:rsidRDefault="00904BF9">
      <w:r>
        <w:rPr>
          <w:rFonts w:hint="eastAsia"/>
        </w:rPr>
        <w:t>포트폴리오 기술서</w:t>
      </w:r>
    </w:p>
    <w:p w:rsidR="005B1F74" w:rsidRDefault="00904BF9" w:rsidP="00904BF9">
      <w:pPr>
        <w:pStyle w:val="a3"/>
        <w:numPr>
          <w:ilvl w:val="0"/>
          <w:numId w:val="1"/>
        </w:numPr>
        <w:ind w:leftChars="0"/>
      </w:pPr>
      <w:r>
        <w:rPr>
          <w:rFonts w:hint="eastAsia"/>
        </w:rPr>
        <w:t xml:space="preserve">게임 </w:t>
      </w:r>
      <w:r w:rsidR="0026105E">
        <w:rPr>
          <w:rFonts w:hint="eastAsia"/>
        </w:rPr>
        <w:t>구조</w:t>
      </w:r>
    </w:p>
    <w:p w:rsidR="0026105E" w:rsidRDefault="0026105E" w:rsidP="0026105E">
      <w:pPr>
        <w:pStyle w:val="a3"/>
        <w:ind w:leftChars="0" w:left="760"/>
      </w:pPr>
      <w:r>
        <w:object w:dxaOrig="3421" w:dyaOrig="10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5pt;height:50.25pt;mso-position-vertical:absolute" o:ole="">
            <v:imagedata r:id="rId7" o:title=""/>
          </v:shape>
          <o:OLEObject Type="Embed" ProgID="Visio.Drawing.15" ShapeID="_x0000_i1025" DrawAspect="Content" ObjectID="_1504090308" r:id="rId8"/>
        </w:object>
      </w:r>
      <w:r>
        <w:rPr>
          <w:noProof/>
        </w:rPr>
        <w:drawing>
          <wp:inline distT="0" distB="0" distL="0" distR="0">
            <wp:extent cx="2163600" cy="1080000"/>
            <wp:effectExtent l="0" t="0" r="8255" b="6350"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3600" cy="10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    </w:t>
      </w:r>
      <w:r>
        <w:rPr>
          <w:rFonts w:hint="eastAsia"/>
          <w:noProof/>
        </w:rPr>
        <w:drawing>
          <wp:inline distT="0" distB="0" distL="0" distR="0">
            <wp:extent cx="2178000" cy="1080000"/>
            <wp:effectExtent l="0" t="0" r="0" b="6350"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8000" cy="10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1F74" w:rsidRDefault="005B1F74" w:rsidP="005B1F74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>로비에서 플레이</w:t>
      </w:r>
      <w:r w:rsidR="0026105E">
        <w:rPr>
          <w:rFonts w:hint="eastAsia"/>
        </w:rPr>
        <w:t xml:space="preserve"> 씬</w:t>
      </w:r>
      <w:r>
        <w:rPr>
          <w:rFonts w:hint="eastAsia"/>
        </w:rPr>
        <w:t>으로 진입하게 되는 단순한 구조를 가졌습니다.</w:t>
      </w:r>
    </w:p>
    <w:p w:rsidR="0026105E" w:rsidRDefault="0026105E" w:rsidP="0026105E"/>
    <w:p w:rsidR="00EB38A5" w:rsidRDefault="00EB38A5" w:rsidP="00EB38A5">
      <w:pPr>
        <w:pStyle w:val="a3"/>
        <w:numPr>
          <w:ilvl w:val="0"/>
          <w:numId w:val="1"/>
        </w:numPr>
        <w:ind w:leftChars="0"/>
      </w:pPr>
      <w:r>
        <w:rPr>
          <w:rFonts w:hint="eastAsia"/>
        </w:rPr>
        <w:t xml:space="preserve">NGUI를 이용한 </w:t>
      </w:r>
      <w:r>
        <w:t>UI</w:t>
      </w:r>
      <w:r>
        <w:rPr>
          <w:rFonts w:hint="eastAsia"/>
        </w:rPr>
        <w:t>들</w:t>
      </w:r>
    </w:p>
    <w:p w:rsidR="00EB38A5" w:rsidRDefault="00EB38A5" w:rsidP="00EB38A5">
      <w:pPr>
        <w:pStyle w:val="a3"/>
        <w:ind w:leftChars="0" w:left="760"/>
      </w:pPr>
      <w:r>
        <w:rPr>
          <w:rFonts w:hint="eastAsia"/>
          <w:noProof/>
        </w:rPr>
        <w:drawing>
          <wp:inline distT="0" distB="0" distL="0" distR="0">
            <wp:extent cx="5715000" cy="2057400"/>
            <wp:effectExtent l="0" t="0" r="0" b="0"/>
            <wp:docPr id="4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38A5" w:rsidRDefault="00EB38A5" w:rsidP="00EB38A5">
      <w:pPr>
        <w:pStyle w:val="a3"/>
        <w:numPr>
          <w:ilvl w:val="1"/>
          <w:numId w:val="2"/>
        </w:numPr>
        <w:ind w:leftChars="0"/>
      </w:pPr>
      <w:r>
        <w:rPr>
          <w:rFonts w:hint="eastAsia"/>
        </w:rPr>
        <w:t>HP. MP Bar</w:t>
      </w:r>
    </w:p>
    <w:p w:rsidR="00EB38A5" w:rsidRDefault="00EB38A5" w:rsidP="00EB38A5">
      <w:pPr>
        <w:pStyle w:val="a3"/>
        <w:ind w:leftChars="0" w:left="1560"/>
      </w:pPr>
      <w:r>
        <w:rPr>
          <w:rFonts w:hint="eastAsia"/>
          <w:noProof/>
        </w:rPr>
        <w:drawing>
          <wp:inline distT="0" distB="0" distL="0" distR="0">
            <wp:extent cx="3634740" cy="388620"/>
            <wp:effectExtent l="0" t="0" r="3810" b="0"/>
            <wp:docPr id="5" name="그림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4740" cy="388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38A5" w:rsidRDefault="00EB38A5" w:rsidP="00EB38A5">
      <w:pPr>
        <w:pStyle w:val="a3"/>
        <w:numPr>
          <w:ilvl w:val="2"/>
          <w:numId w:val="2"/>
        </w:numPr>
        <w:ind w:leftChars="0"/>
      </w:pPr>
      <w:r>
        <w:rPr>
          <w:rFonts w:hint="eastAsia"/>
        </w:rPr>
        <w:t>Sprite를 이</w:t>
      </w:r>
      <w:r>
        <w:t>용해</w:t>
      </w:r>
      <w:r>
        <w:rPr>
          <w:rFonts w:hint="eastAsia"/>
        </w:rPr>
        <w:t xml:space="preserve"> 만</w:t>
      </w:r>
      <w:r>
        <w:t>들었으며</w:t>
      </w:r>
      <w:r>
        <w:rPr>
          <w:rFonts w:hint="eastAsia"/>
        </w:rPr>
        <w:t xml:space="preserve"> 플레</w:t>
      </w:r>
      <w:r>
        <w:t>이어</w:t>
      </w:r>
      <w:r>
        <w:rPr>
          <w:rFonts w:hint="eastAsia"/>
        </w:rPr>
        <w:t xml:space="preserve"> 체</w:t>
      </w:r>
      <w:r>
        <w:t>력</w:t>
      </w:r>
      <w:r>
        <w:rPr>
          <w:rFonts w:hint="eastAsia"/>
        </w:rPr>
        <w:t xml:space="preserve"> 및 마</w:t>
      </w:r>
      <w:r>
        <w:t>나</w:t>
      </w:r>
      <w:r>
        <w:rPr>
          <w:rFonts w:hint="eastAsia"/>
        </w:rPr>
        <w:t xml:space="preserve"> 백</w:t>
      </w:r>
      <w:r>
        <w:t>분율에</w:t>
      </w:r>
      <w:r>
        <w:rPr>
          <w:rFonts w:hint="eastAsia"/>
        </w:rPr>
        <w:t xml:space="preserve"> 따</w:t>
      </w:r>
      <w:r>
        <w:t>라</w:t>
      </w:r>
      <w:r>
        <w:rPr>
          <w:rFonts w:hint="eastAsia"/>
        </w:rPr>
        <w:t xml:space="preserve"> 채</w:t>
      </w:r>
      <w:r>
        <w:t>워지도록</w:t>
      </w:r>
      <w:r>
        <w:rPr>
          <w:rFonts w:hint="eastAsia"/>
        </w:rPr>
        <w:t xml:space="preserve"> 설</w:t>
      </w:r>
      <w:r>
        <w:t>정</w:t>
      </w:r>
      <w:r>
        <w:rPr>
          <w:rFonts w:hint="eastAsia"/>
        </w:rPr>
        <w:t>.</w:t>
      </w:r>
    </w:p>
    <w:p w:rsidR="00EB38A5" w:rsidRDefault="00EB38A5" w:rsidP="00EB38A5">
      <w:pPr>
        <w:pStyle w:val="a3"/>
        <w:numPr>
          <w:ilvl w:val="1"/>
          <w:numId w:val="2"/>
        </w:numPr>
        <w:ind w:leftChars="0"/>
      </w:pPr>
      <w:r>
        <w:rPr>
          <w:rFonts w:hint="eastAsia"/>
        </w:rPr>
        <w:t>Zoom In / Out</w:t>
      </w:r>
    </w:p>
    <w:p w:rsidR="00610E4C" w:rsidRDefault="00610E4C" w:rsidP="00610E4C">
      <w:pPr>
        <w:pStyle w:val="a3"/>
        <w:ind w:leftChars="0" w:left="1560"/>
      </w:pPr>
      <w:r>
        <w:rPr>
          <w:rFonts w:hint="eastAsia"/>
          <w:noProof/>
        </w:rPr>
        <w:drawing>
          <wp:inline distT="0" distB="0" distL="0" distR="0">
            <wp:extent cx="388620" cy="381000"/>
            <wp:effectExtent l="0" t="0" r="0" b="0"/>
            <wp:docPr id="6" name="그림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620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4217" w:rsidRDefault="00610E4C" w:rsidP="002D4217">
      <w:pPr>
        <w:pStyle w:val="a3"/>
        <w:numPr>
          <w:ilvl w:val="2"/>
          <w:numId w:val="2"/>
        </w:numPr>
        <w:ind w:leftChars="0"/>
      </w:pPr>
      <w:r>
        <w:rPr>
          <w:rFonts w:hint="eastAsia"/>
        </w:rPr>
        <w:t xml:space="preserve">캐릭터와 카메라의 거리를 좁힘과 동시에 카메라의 로컬 </w:t>
      </w:r>
      <w:r>
        <w:t>x</w:t>
      </w:r>
      <w:r>
        <w:rPr>
          <w:rFonts w:hint="eastAsia"/>
        </w:rPr>
        <w:t xml:space="preserve">축 방향으로 회전을 주어 </w:t>
      </w:r>
      <w:r w:rsidR="002D4217">
        <w:rPr>
          <w:rFonts w:hint="eastAsia"/>
        </w:rPr>
        <w:t>곡선형으로 이동한 것과 비슷한 효과를 생각하며 구현하였으며, 코루틴을 사용.</w:t>
      </w:r>
    </w:p>
    <w:p w:rsidR="002D4217" w:rsidRDefault="002D4217" w:rsidP="002D4217">
      <w:pPr>
        <w:pStyle w:val="a3"/>
        <w:numPr>
          <w:ilvl w:val="1"/>
          <w:numId w:val="2"/>
        </w:numPr>
        <w:ind w:leftChars="0"/>
      </w:pPr>
      <w:r>
        <w:lastRenderedPageBreak/>
        <w:t>Status</w:t>
      </w:r>
    </w:p>
    <w:p w:rsidR="002D4217" w:rsidRDefault="002D4217" w:rsidP="002D4217">
      <w:pPr>
        <w:ind w:left="1160" w:firstLine="400"/>
        <w:rPr>
          <w:noProof/>
        </w:rPr>
      </w:pPr>
      <w:r>
        <w:rPr>
          <w:rFonts w:hint="eastAsia"/>
          <w:noProof/>
        </w:rPr>
        <w:drawing>
          <wp:inline distT="0" distB="0" distL="0" distR="0">
            <wp:extent cx="381000" cy="373380"/>
            <wp:effectExtent l="0" t="0" r="0" b="7620"/>
            <wp:docPr id="7" name="그림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373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467A4" w:rsidRPr="007467A4">
        <w:rPr>
          <w:rFonts w:hint="eastAsia"/>
          <w:noProof/>
        </w:rPr>
        <w:t xml:space="preserve"> </w:t>
      </w:r>
    </w:p>
    <w:p w:rsidR="007467A4" w:rsidRDefault="007467A4" w:rsidP="002D4217">
      <w:pPr>
        <w:ind w:left="1160" w:firstLine="400"/>
      </w:pPr>
      <w:r>
        <w:rPr>
          <w:rFonts w:hint="eastAsia"/>
          <w:noProof/>
        </w:rPr>
        <w:drawing>
          <wp:inline distT="0" distB="0" distL="0" distR="0" wp14:anchorId="750BA465" wp14:editId="5AAEBD09">
            <wp:extent cx="2179320" cy="1699260"/>
            <wp:effectExtent l="0" t="0" r="0" b="0"/>
            <wp:docPr id="13" name="그림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9320" cy="1699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4217" w:rsidRDefault="002D4217" w:rsidP="002D4217">
      <w:pPr>
        <w:pStyle w:val="a3"/>
        <w:numPr>
          <w:ilvl w:val="2"/>
          <w:numId w:val="2"/>
        </w:numPr>
        <w:ind w:leftChars="0"/>
      </w:pPr>
      <w:r>
        <w:rPr>
          <w:rFonts w:hint="eastAsia"/>
        </w:rPr>
        <w:t>Profile</w:t>
      </w:r>
      <w:r>
        <w:t xml:space="preserve"> </w:t>
      </w:r>
      <w:r>
        <w:rPr>
          <w:rFonts w:hint="eastAsia"/>
        </w:rPr>
        <w:t xml:space="preserve">버튼을 누르면 나오게 되는 창으로 </w:t>
      </w:r>
      <w:r w:rsidR="00954674">
        <w:rPr>
          <w:rFonts w:hint="eastAsia"/>
        </w:rPr>
        <w:t>플레이어의 능력치를 표시</w:t>
      </w:r>
      <w:r w:rsidR="00F05E7E">
        <w:rPr>
          <w:rFonts w:hint="eastAsia"/>
        </w:rPr>
        <w:t>.</w:t>
      </w:r>
    </w:p>
    <w:p w:rsidR="003D34D3" w:rsidRDefault="00733181" w:rsidP="003D34D3">
      <w:pPr>
        <w:pStyle w:val="a3"/>
        <w:ind w:leftChars="0" w:left="1960"/>
      </w:pPr>
      <w:r>
        <w:rPr>
          <w:rFonts w:hint="eastAsia"/>
        </w:rPr>
        <w:t xml:space="preserve">바탕의 </w:t>
      </w:r>
      <w:r>
        <w:t>Sprite</w:t>
      </w:r>
      <w:r>
        <w:rPr>
          <w:rFonts w:hint="eastAsia"/>
        </w:rPr>
        <w:t xml:space="preserve">와 </w:t>
      </w:r>
      <w:r>
        <w:t>Label</w:t>
      </w:r>
      <w:r>
        <w:rPr>
          <w:rFonts w:hint="eastAsia"/>
        </w:rPr>
        <w:t>을 이용해 구현</w:t>
      </w:r>
      <w:r w:rsidR="004F49AA">
        <w:rPr>
          <w:rFonts w:hint="eastAsia"/>
        </w:rPr>
        <w:t>.</w:t>
      </w:r>
    </w:p>
    <w:p w:rsidR="003D34D3" w:rsidRDefault="003D34D3" w:rsidP="003D34D3">
      <w:pPr>
        <w:pStyle w:val="a3"/>
        <w:numPr>
          <w:ilvl w:val="3"/>
          <w:numId w:val="2"/>
        </w:numPr>
        <w:ind w:leftChars="0"/>
      </w:pPr>
      <w:r>
        <w:rPr>
          <w:rFonts w:hint="eastAsia"/>
        </w:rPr>
        <w:t xml:space="preserve">각 능력치 별 값을 </w:t>
      </w:r>
      <w:r>
        <w:t xml:space="preserve">CharctorControl </w:t>
      </w:r>
      <w:r>
        <w:rPr>
          <w:rFonts w:hint="eastAsia"/>
        </w:rPr>
        <w:t xml:space="preserve">클래스에서 받아 오도록 하여 실시간으로 </w:t>
      </w:r>
      <w:r w:rsidR="009E2138">
        <w:rPr>
          <w:rFonts w:hint="eastAsia"/>
        </w:rPr>
        <w:t>변경 된 값을 출력.</w:t>
      </w:r>
      <w:r w:rsidR="007F1A3A">
        <w:rPr>
          <w:rFonts w:hint="eastAsia"/>
        </w:rPr>
        <w:t xml:space="preserve"> 클릭 시 창을 닫게 됨.</w:t>
      </w:r>
    </w:p>
    <w:p w:rsidR="0060632D" w:rsidRDefault="0060632D" w:rsidP="0060632D">
      <w:pPr>
        <w:pStyle w:val="a3"/>
        <w:numPr>
          <w:ilvl w:val="1"/>
          <w:numId w:val="2"/>
        </w:numPr>
        <w:ind w:leftChars="0"/>
      </w:pPr>
      <w:r>
        <w:rPr>
          <w:rFonts w:hint="eastAsia"/>
        </w:rPr>
        <w:t>SkillButton</w:t>
      </w:r>
    </w:p>
    <w:p w:rsidR="0060632D" w:rsidRDefault="0060632D" w:rsidP="004A6E86">
      <w:pPr>
        <w:ind w:left="760" w:firstLine="800"/>
      </w:pPr>
      <w:r>
        <w:rPr>
          <w:rFonts w:hint="eastAsia"/>
          <w:noProof/>
        </w:rPr>
        <w:drawing>
          <wp:inline distT="0" distB="0" distL="0" distR="0" wp14:anchorId="5BB0D3AF" wp14:editId="29B5B6E5">
            <wp:extent cx="388620" cy="373380"/>
            <wp:effectExtent l="0" t="0" r="0" b="7620"/>
            <wp:docPr id="8" name="그림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620" cy="373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1A3A" w:rsidRDefault="0060632D" w:rsidP="00D56CE9">
      <w:pPr>
        <w:pStyle w:val="a3"/>
        <w:numPr>
          <w:ilvl w:val="2"/>
          <w:numId w:val="2"/>
        </w:numPr>
        <w:ind w:leftChars="0"/>
      </w:pPr>
      <w:r>
        <w:rPr>
          <w:rFonts w:hint="eastAsia"/>
        </w:rPr>
        <w:t xml:space="preserve">스킬 아이콘들이 여러 개일 경우를 생각해 </w:t>
      </w:r>
      <w:r w:rsidR="007F1A3A">
        <w:t>E</w:t>
      </w:r>
      <w:r>
        <w:t xml:space="preserve">mpty </w:t>
      </w:r>
      <w:r>
        <w:rPr>
          <w:rFonts w:hint="eastAsia"/>
        </w:rPr>
        <w:t>객체를 기준으로 정렬하도록 함.</w:t>
      </w:r>
    </w:p>
    <w:p w:rsidR="00D56CE9" w:rsidRDefault="00D56CE9" w:rsidP="00D56CE9">
      <w:pPr>
        <w:pStyle w:val="a3"/>
        <w:numPr>
          <w:ilvl w:val="3"/>
          <w:numId w:val="2"/>
        </w:numPr>
        <w:ind w:leftChars="0"/>
      </w:pPr>
      <w:r>
        <w:t xml:space="preserve">NGUI </w:t>
      </w:r>
      <w:r>
        <w:rPr>
          <w:rFonts w:hint="eastAsia"/>
        </w:rPr>
        <w:t>이벤트를 사용해 Click될 때 스킬을 사용하도록 설정.</w:t>
      </w:r>
    </w:p>
    <w:p w:rsidR="0060632D" w:rsidRDefault="0060632D" w:rsidP="0060632D">
      <w:pPr>
        <w:pStyle w:val="a3"/>
        <w:numPr>
          <w:ilvl w:val="1"/>
          <w:numId w:val="2"/>
        </w:numPr>
        <w:ind w:leftChars="0"/>
      </w:pPr>
      <w:r>
        <w:rPr>
          <w:rFonts w:hint="eastAsia"/>
        </w:rPr>
        <w:t>MonsterHPBar</w:t>
      </w:r>
    </w:p>
    <w:p w:rsidR="0060632D" w:rsidRDefault="0060632D" w:rsidP="004A6E86">
      <w:pPr>
        <w:ind w:left="760" w:firstLine="800"/>
      </w:pPr>
      <w:r>
        <w:rPr>
          <w:rFonts w:hint="eastAsia"/>
          <w:noProof/>
        </w:rPr>
        <w:drawing>
          <wp:inline distT="0" distB="0" distL="0" distR="0" wp14:anchorId="22B7F624" wp14:editId="066A9AE6">
            <wp:extent cx="670560" cy="152400"/>
            <wp:effectExtent l="0" t="0" r="0" b="0"/>
            <wp:docPr id="11" name="그림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056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632D" w:rsidRDefault="00404421" w:rsidP="0060632D">
      <w:pPr>
        <w:pStyle w:val="a3"/>
        <w:numPr>
          <w:ilvl w:val="2"/>
          <w:numId w:val="2"/>
        </w:numPr>
        <w:ind w:leftChars="0"/>
      </w:pPr>
      <w:r>
        <w:rPr>
          <w:rFonts w:hint="eastAsia"/>
        </w:rPr>
        <w:t>Prefab</w:t>
      </w:r>
      <w:r w:rsidR="0060632D">
        <w:rPr>
          <w:rFonts w:hint="eastAsia"/>
        </w:rPr>
        <w:t xml:space="preserve">으로 만들어서 몬스터가 생성 될 때 같이 </w:t>
      </w:r>
      <w:r w:rsidR="00084A53">
        <w:rPr>
          <w:rFonts w:hint="eastAsia"/>
        </w:rPr>
        <w:t xml:space="preserve">생성하여 </w:t>
      </w:r>
      <w:r w:rsidR="0060632D">
        <w:rPr>
          <w:rFonts w:hint="eastAsia"/>
        </w:rPr>
        <w:t>붙어 다니도록 설정.</w:t>
      </w:r>
    </w:p>
    <w:p w:rsidR="003D34D3" w:rsidRDefault="003D34D3" w:rsidP="003D34D3">
      <w:pPr>
        <w:pStyle w:val="a3"/>
        <w:numPr>
          <w:ilvl w:val="3"/>
          <w:numId w:val="2"/>
        </w:numPr>
        <w:ind w:leftChars="0"/>
      </w:pPr>
      <w:r>
        <w:rPr>
          <w:rFonts w:hint="eastAsia"/>
        </w:rPr>
        <w:t xml:space="preserve">몬스터 </w:t>
      </w:r>
      <w:r w:rsidR="007F1A3A">
        <w:rPr>
          <w:rFonts w:hint="eastAsia"/>
        </w:rPr>
        <w:t>Prefab</w:t>
      </w:r>
      <w:r>
        <w:rPr>
          <w:rFonts w:hint="eastAsia"/>
        </w:rPr>
        <w:t xml:space="preserve">을 </w:t>
      </w:r>
      <w:r w:rsidR="007F1A3A">
        <w:rPr>
          <w:rFonts w:hint="eastAsia"/>
        </w:rPr>
        <w:t>I</w:t>
      </w:r>
      <w:r w:rsidR="007F1A3A">
        <w:t>nstantiate</w:t>
      </w:r>
      <w:r>
        <w:rPr>
          <w:rFonts w:hint="eastAsia"/>
        </w:rPr>
        <w:t xml:space="preserve"> 할 때 함께 </w:t>
      </w:r>
      <w:r w:rsidR="007F1A3A">
        <w:rPr>
          <w:rFonts w:hint="eastAsia"/>
        </w:rPr>
        <w:t>I</w:t>
      </w:r>
      <w:r w:rsidR="007F1A3A">
        <w:t>nstantiate</w:t>
      </w:r>
      <w:r w:rsidR="007F1A3A">
        <w:rPr>
          <w:rFonts w:hint="eastAsia"/>
        </w:rPr>
        <w:t xml:space="preserve"> </w:t>
      </w:r>
      <w:r>
        <w:rPr>
          <w:rFonts w:hint="eastAsia"/>
        </w:rPr>
        <w:t>하도록 설정.</w:t>
      </w:r>
    </w:p>
    <w:p w:rsidR="0060632D" w:rsidRDefault="0060632D" w:rsidP="0060632D">
      <w:pPr>
        <w:pStyle w:val="a3"/>
        <w:numPr>
          <w:ilvl w:val="1"/>
          <w:numId w:val="2"/>
        </w:numPr>
        <w:ind w:leftChars="0"/>
      </w:pPr>
      <w:r>
        <w:rPr>
          <w:rFonts w:hint="eastAsia"/>
        </w:rPr>
        <w:t>DemageFont</w:t>
      </w:r>
    </w:p>
    <w:p w:rsidR="0060632D" w:rsidRDefault="0060632D" w:rsidP="0060632D">
      <w:pPr>
        <w:pStyle w:val="a3"/>
        <w:ind w:leftChars="0" w:left="1560"/>
      </w:pPr>
      <w:r>
        <w:rPr>
          <w:rFonts w:hint="eastAsia"/>
          <w:noProof/>
        </w:rPr>
        <w:drawing>
          <wp:inline distT="0" distB="0" distL="0" distR="0" wp14:anchorId="0AC4FFD1" wp14:editId="4296AFD2">
            <wp:extent cx="624840" cy="510540"/>
            <wp:effectExtent l="0" t="0" r="3810" b="3810"/>
            <wp:docPr id="14" name="그림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840" cy="510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256E" w:rsidRDefault="00AF256E" w:rsidP="00AF256E">
      <w:pPr>
        <w:pStyle w:val="a3"/>
        <w:numPr>
          <w:ilvl w:val="2"/>
          <w:numId w:val="2"/>
        </w:numPr>
        <w:ind w:leftChars="0"/>
      </w:pPr>
      <w:r>
        <w:rPr>
          <w:rFonts w:hint="eastAsia"/>
        </w:rPr>
        <w:t xml:space="preserve"> N</w:t>
      </w:r>
      <w:r>
        <w:t>GUI</w:t>
      </w:r>
      <w:r>
        <w:rPr>
          <w:rFonts w:hint="eastAsia"/>
        </w:rPr>
        <w:t xml:space="preserve">를 사용하는 </w:t>
      </w:r>
      <w:r>
        <w:t xml:space="preserve">HUD Text </w:t>
      </w:r>
      <w:r>
        <w:rPr>
          <w:rFonts w:hint="eastAsia"/>
        </w:rPr>
        <w:t>애셋을 사용해 구현.</w:t>
      </w:r>
    </w:p>
    <w:p w:rsidR="003C4747" w:rsidRDefault="00AF256E" w:rsidP="001D05D3">
      <w:pPr>
        <w:pStyle w:val="a3"/>
        <w:numPr>
          <w:ilvl w:val="3"/>
          <w:numId w:val="2"/>
        </w:numPr>
        <w:ind w:leftChars="0"/>
      </w:pPr>
      <w:r>
        <w:rPr>
          <w:rFonts w:hint="eastAsia"/>
        </w:rPr>
        <w:lastRenderedPageBreak/>
        <w:t xml:space="preserve">몬스터 </w:t>
      </w:r>
      <w:r>
        <w:t>Prefab</w:t>
      </w:r>
      <w:r>
        <w:rPr>
          <w:rFonts w:hint="eastAsia"/>
        </w:rPr>
        <w:t xml:space="preserve">을 </w:t>
      </w:r>
      <w:r>
        <w:t xml:space="preserve">Instantiate </w:t>
      </w:r>
      <w:r>
        <w:rPr>
          <w:rFonts w:hint="eastAsia"/>
        </w:rPr>
        <w:t xml:space="preserve">할 때 함께 하도록 설정하여 </w:t>
      </w:r>
      <w:r w:rsidR="0060632D">
        <w:rPr>
          <w:rFonts w:hint="eastAsia"/>
        </w:rPr>
        <w:t>각 개체를 몬스터마다 가지고 있으며 플레이어도 가지고 있게 하였고, 애셋 스크립트를 약간 수정하여 표시될 시작 위치를 대상 위치가 아닌 대상 위치</w:t>
      </w:r>
      <w:r w:rsidR="00C350C6">
        <w:rPr>
          <w:rFonts w:hint="eastAsia"/>
        </w:rPr>
        <w:t xml:space="preserve"> y값</w:t>
      </w:r>
      <w:r w:rsidR="0060632D">
        <w:rPr>
          <w:rFonts w:hint="eastAsia"/>
        </w:rPr>
        <w:t xml:space="preserve"> + @</w:t>
      </w:r>
      <w:r w:rsidR="0060632D">
        <w:t>y</w:t>
      </w:r>
      <w:r w:rsidR="0060632D">
        <w:rPr>
          <w:rFonts w:hint="eastAsia"/>
        </w:rPr>
        <w:t>값을 줄 수 있도록 수정.</w:t>
      </w:r>
      <w:bookmarkStart w:id="0" w:name="_GoBack"/>
      <w:bookmarkEnd w:id="0"/>
    </w:p>
    <w:p w:rsidR="002D4217" w:rsidRDefault="0060632D" w:rsidP="0060632D">
      <w:pPr>
        <w:pStyle w:val="a3"/>
        <w:numPr>
          <w:ilvl w:val="1"/>
          <w:numId w:val="2"/>
        </w:numPr>
        <w:ind w:leftChars="0"/>
      </w:pPr>
      <w:r>
        <w:rPr>
          <w:rFonts w:hint="eastAsia"/>
        </w:rPr>
        <w:t>Gold 량 표시</w:t>
      </w:r>
    </w:p>
    <w:p w:rsidR="0060632D" w:rsidRDefault="0060632D" w:rsidP="004A6E86">
      <w:pPr>
        <w:ind w:left="760" w:firstLine="800"/>
      </w:pPr>
      <w:r>
        <w:rPr>
          <w:rFonts w:hint="eastAsia"/>
          <w:noProof/>
        </w:rPr>
        <w:drawing>
          <wp:inline distT="0" distB="0" distL="0" distR="0" wp14:anchorId="5D9D732F" wp14:editId="7C58CA08">
            <wp:extent cx="1051560" cy="213360"/>
            <wp:effectExtent l="0" t="0" r="0" b="0"/>
            <wp:docPr id="10" name="그림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1560" cy="213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632D" w:rsidRDefault="0060632D" w:rsidP="0060632D">
      <w:pPr>
        <w:pStyle w:val="a3"/>
        <w:numPr>
          <w:ilvl w:val="2"/>
          <w:numId w:val="2"/>
        </w:numPr>
        <w:ind w:leftChars="0"/>
      </w:pPr>
      <w:r>
        <w:rPr>
          <w:rFonts w:hint="eastAsia"/>
        </w:rPr>
        <w:t>Label을 이용해 구현 실시간 골드 양 표시</w:t>
      </w:r>
    </w:p>
    <w:p w:rsidR="004A6E86" w:rsidRDefault="004A6E86" w:rsidP="004A6E86">
      <w:pPr>
        <w:pStyle w:val="a3"/>
        <w:numPr>
          <w:ilvl w:val="1"/>
          <w:numId w:val="2"/>
        </w:numPr>
        <w:ind w:leftChars="0"/>
      </w:pPr>
      <w:r>
        <w:rPr>
          <w:rFonts w:hint="eastAsia"/>
        </w:rPr>
        <w:t>Virtual Joystick</w:t>
      </w:r>
    </w:p>
    <w:p w:rsidR="002D4217" w:rsidRDefault="002D4217" w:rsidP="004A6E86">
      <w:pPr>
        <w:ind w:left="760" w:firstLine="800"/>
      </w:pPr>
      <w:r>
        <w:rPr>
          <w:rFonts w:hint="eastAsia"/>
          <w:noProof/>
        </w:rPr>
        <w:drawing>
          <wp:inline distT="0" distB="0" distL="0" distR="0">
            <wp:extent cx="1104900" cy="1097280"/>
            <wp:effectExtent l="0" t="0" r="0" b="7620"/>
            <wp:docPr id="9" name="그림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4900" cy="1097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2F91" w:rsidRDefault="00665908" w:rsidP="002B2F91">
      <w:pPr>
        <w:pStyle w:val="a3"/>
        <w:numPr>
          <w:ilvl w:val="2"/>
          <w:numId w:val="2"/>
        </w:numPr>
        <w:ind w:leftChars="0"/>
      </w:pPr>
      <w:r>
        <w:rPr>
          <w:rFonts w:hint="eastAsia"/>
        </w:rPr>
        <w:t>외부</w:t>
      </w:r>
      <w:r w:rsidR="004A6E86">
        <w:rPr>
          <w:rFonts w:hint="eastAsia"/>
        </w:rPr>
        <w:t xml:space="preserve"> 원 </w:t>
      </w:r>
      <w:r w:rsidR="004A6E86">
        <w:t>Sprite</w:t>
      </w:r>
      <w:r w:rsidR="004A6E86">
        <w:rPr>
          <w:rFonts w:hint="eastAsia"/>
        </w:rPr>
        <w:t xml:space="preserve">와 내부의 작은 원 </w:t>
      </w:r>
      <w:r w:rsidR="004A6E86">
        <w:t>Sprite 2</w:t>
      </w:r>
      <w:r w:rsidR="004A6E86">
        <w:rPr>
          <w:rFonts w:hint="eastAsia"/>
        </w:rPr>
        <w:t>개를 용하여 구현</w:t>
      </w:r>
      <w:r w:rsidR="002B2F91">
        <w:rPr>
          <w:rFonts w:hint="eastAsia"/>
        </w:rPr>
        <w:t>.</w:t>
      </w:r>
    </w:p>
    <w:p w:rsidR="002B2F91" w:rsidRDefault="002B2F91" w:rsidP="002B2F91">
      <w:pPr>
        <w:pStyle w:val="a3"/>
        <w:numPr>
          <w:ilvl w:val="3"/>
          <w:numId w:val="2"/>
        </w:numPr>
        <w:ind w:leftChars="0"/>
      </w:pPr>
      <w:r>
        <w:rPr>
          <w:rFonts w:hint="eastAsia"/>
        </w:rPr>
        <w:t>외부 원 Collider에 충돌 된 터치번호를 기억하여 그 번호가 이동 된 위치를 기억.</w:t>
      </w:r>
    </w:p>
    <w:p w:rsidR="002B2F91" w:rsidRDefault="002B2F91" w:rsidP="002B2F91">
      <w:pPr>
        <w:pStyle w:val="a3"/>
        <w:numPr>
          <w:ilvl w:val="3"/>
          <w:numId w:val="2"/>
        </w:numPr>
        <w:ind w:leftChars="0"/>
      </w:pPr>
      <w:r>
        <w:rPr>
          <w:rFonts w:hint="eastAsia"/>
        </w:rPr>
        <w:t>터치가 이동 된 위치로 내부 원을 이동시킨 다음</w:t>
      </w:r>
      <w:r>
        <w:t xml:space="preserve"> </w:t>
      </w:r>
      <w:r>
        <w:rPr>
          <w:rFonts w:hint="eastAsia"/>
        </w:rPr>
        <w:t xml:space="preserve">외부 원의 중점과 거리를 계산 </w:t>
      </w:r>
      <w:r>
        <w:t>&lt;</w:t>
      </w:r>
      <w:r>
        <w:rPr>
          <w:rFonts w:hint="eastAsia"/>
        </w:rPr>
        <w:t xml:space="preserve">이동 된 거리 / 최대 거리&gt; </w:t>
      </w:r>
      <w:r w:rsidR="003D34D3">
        <w:rPr>
          <w:rFonts w:hint="eastAsia"/>
        </w:rPr>
        <w:t>식으로 이동속도를 제어.</w:t>
      </w:r>
      <w:r w:rsidR="003D34D3">
        <w:br/>
        <w:t>(</w:t>
      </w:r>
      <w:r w:rsidR="003D34D3">
        <w:rPr>
          <w:rFonts w:hint="eastAsia"/>
        </w:rPr>
        <w:t>예외처리. 터치 된 후 Collider</w:t>
      </w:r>
      <w:r w:rsidR="003D34D3">
        <w:t xml:space="preserve"> </w:t>
      </w:r>
      <w:r w:rsidR="003D34D3">
        <w:rPr>
          <w:rFonts w:hint="eastAsia"/>
        </w:rPr>
        <w:t>밖으로 드래그 되었을 경우 최대 거리만큼으로 이동 거리를 강제로 설정.)</w:t>
      </w:r>
    </w:p>
    <w:p w:rsidR="003D34D3" w:rsidRDefault="003D34D3" w:rsidP="002B2F91">
      <w:pPr>
        <w:pStyle w:val="a3"/>
        <w:numPr>
          <w:ilvl w:val="3"/>
          <w:numId w:val="2"/>
        </w:numPr>
        <w:ind w:leftChars="0"/>
      </w:pPr>
      <w:r>
        <w:rPr>
          <w:rFonts w:hint="eastAsia"/>
        </w:rPr>
        <w:t>본 클래스에서 얻어진 방향벡터 거리(속도)</w:t>
      </w:r>
      <w:r>
        <w:t xml:space="preserve"> </w:t>
      </w:r>
      <w:r>
        <w:rPr>
          <w:rFonts w:hint="eastAsia"/>
        </w:rPr>
        <w:t xml:space="preserve">를 </w:t>
      </w:r>
      <w:r>
        <w:t xml:space="preserve">CharactorMove </w:t>
      </w:r>
      <w:r>
        <w:rPr>
          <w:rFonts w:hint="eastAsia"/>
        </w:rPr>
        <w:t>클래스로 옮겨 이동을 담당.</w:t>
      </w:r>
    </w:p>
    <w:p w:rsidR="00F510D0" w:rsidRDefault="003C171B" w:rsidP="005B1F74">
      <w:pPr>
        <w:pStyle w:val="a3"/>
        <w:numPr>
          <w:ilvl w:val="0"/>
          <w:numId w:val="1"/>
        </w:numPr>
        <w:ind w:leftChars="0"/>
      </w:pPr>
      <w:r>
        <w:rPr>
          <w:rFonts w:hint="eastAsia"/>
        </w:rPr>
        <w:t xml:space="preserve">주요 </w:t>
      </w:r>
      <w:r w:rsidR="003910B1">
        <w:rPr>
          <w:rFonts w:hint="eastAsia"/>
        </w:rPr>
        <w:t>스크립트</w:t>
      </w:r>
    </w:p>
    <w:p w:rsidR="005B1F74" w:rsidRDefault="007565C9" w:rsidP="00F510D0">
      <w:pPr>
        <w:pStyle w:val="a3"/>
        <w:ind w:leftChars="0" w:left="760"/>
      </w:pPr>
      <w:r>
        <w:rPr>
          <w:rFonts w:hint="eastAsia"/>
        </w:rPr>
        <w:t>GameMGR</w:t>
      </w:r>
    </w:p>
    <w:p w:rsidR="007565C9" w:rsidRDefault="00AA3B2C" w:rsidP="007565C9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 xml:space="preserve">게임의 전반적인 진행과 </w:t>
      </w:r>
      <w:r w:rsidR="00367AB1">
        <w:rPr>
          <w:rFonts w:hint="eastAsia"/>
        </w:rPr>
        <w:t>대미지</w:t>
      </w:r>
      <w:r>
        <w:rPr>
          <w:rFonts w:hint="eastAsia"/>
        </w:rPr>
        <w:t xml:space="preserve"> 표시 및 공격판정 그리고 게임의 종료를 담당.</w:t>
      </w:r>
    </w:p>
    <w:p w:rsidR="00AA3B2C" w:rsidRDefault="00F510D0" w:rsidP="003910B1">
      <w:pPr>
        <w:ind w:firstLine="760"/>
      </w:pPr>
      <w:r>
        <w:rPr>
          <w:rFonts w:hint="eastAsia"/>
        </w:rPr>
        <w:t>Char</w:t>
      </w:r>
      <w:r>
        <w:t>actorControl</w:t>
      </w:r>
    </w:p>
    <w:p w:rsidR="00F510D0" w:rsidRDefault="00F510D0" w:rsidP="00F510D0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>캐릭터의 스킬 사용 및 능력치 상태를 담당.</w:t>
      </w:r>
    </w:p>
    <w:p w:rsidR="00F510D0" w:rsidRDefault="00F510D0" w:rsidP="00F510D0">
      <w:pPr>
        <w:pStyle w:val="a3"/>
        <w:ind w:leftChars="0" w:left="760"/>
      </w:pPr>
      <w:r>
        <w:rPr>
          <w:rFonts w:hint="eastAsia"/>
        </w:rPr>
        <w:t>CharactorMove</w:t>
      </w:r>
    </w:p>
    <w:p w:rsidR="00F510D0" w:rsidRDefault="00F510D0" w:rsidP="00F510D0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>캐릭터의 이동 및 회전을 담당.</w:t>
      </w:r>
    </w:p>
    <w:p w:rsidR="003910B1" w:rsidRDefault="003910B1" w:rsidP="003910B1">
      <w:pPr>
        <w:pStyle w:val="a3"/>
        <w:ind w:leftChars="0" w:left="760"/>
      </w:pPr>
      <w:r>
        <w:rPr>
          <w:rFonts w:hint="eastAsia"/>
        </w:rPr>
        <w:lastRenderedPageBreak/>
        <w:t>Slime</w:t>
      </w:r>
    </w:p>
    <w:p w:rsidR="003910B1" w:rsidRDefault="003910B1" w:rsidP="003910B1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>슬라임 몬스터의 전반적인 능력치와 상태를 가지고 있는 클래스</w:t>
      </w:r>
    </w:p>
    <w:p w:rsidR="003910B1" w:rsidRDefault="003910B1" w:rsidP="003910B1">
      <w:pPr>
        <w:ind w:left="760"/>
      </w:pPr>
      <w:r>
        <w:rPr>
          <w:rFonts w:hint="eastAsia"/>
        </w:rPr>
        <w:t>FSM_State</w:t>
      </w:r>
    </w:p>
    <w:p w:rsidR="005D0A55" w:rsidRDefault="005D0A55" w:rsidP="005D0A55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 xml:space="preserve">슬라임 몬스터의 동작을 </w:t>
      </w:r>
      <w:r>
        <w:t>FSM</w:t>
      </w:r>
      <w:r>
        <w:rPr>
          <w:rFonts w:hint="eastAsia"/>
        </w:rPr>
        <w:t>으로 구현하기 위해 만든 추상 클래스</w:t>
      </w:r>
    </w:p>
    <w:p w:rsidR="005D0A55" w:rsidRDefault="005D0A55" w:rsidP="005D0A55">
      <w:pPr>
        <w:ind w:left="760"/>
      </w:pPr>
      <w:r w:rsidRPr="005D0A55">
        <w:t>StateMachine</w:t>
      </w:r>
    </w:p>
    <w:p w:rsidR="005D0A55" w:rsidRDefault="005D0A55" w:rsidP="005D0A55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>상태를 변동시켜주기 위해 사용하는 클래스</w:t>
      </w:r>
      <w:r w:rsidR="005E78A9">
        <w:rPr>
          <w:rFonts w:hint="eastAsia"/>
        </w:rPr>
        <w:t xml:space="preserve">. </w:t>
      </w:r>
      <w:r w:rsidR="005E78A9">
        <w:t>MonoBehaviour</w:t>
      </w:r>
      <w:r w:rsidR="005E78A9">
        <w:rPr>
          <w:rFonts w:hint="eastAsia"/>
        </w:rPr>
        <w:t>를 상속받지 않기 때문에 직접적으로 따로 호출</w:t>
      </w:r>
      <w:r w:rsidR="008C6B2B">
        <w:rPr>
          <w:rFonts w:hint="eastAsia"/>
        </w:rPr>
        <w:t xml:space="preserve">하여 </w:t>
      </w:r>
      <w:r w:rsidR="005E78A9">
        <w:rPr>
          <w:rFonts w:hint="eastAsia"/>
        </w:rPr>
        <w:t>사용.</w:t>
      </w:r>
    </w:p>
    <w:p w:rsidR="00AA21AC" w:rsidRDefault="00AA21AC" w:rsidP="00AA21AC">
      <w:pPr>
        <w:ind w:left="760"/>
      </w:pPr>
      <w:r>
        <w:rPr>
          <w:rFonts w:hint="eastAsia"/>
        </w:rPr>
        <w:t>Slime_</w:t>
      </w:r>
      <w:r>
        <w:t>Attack &amp; Slime_Move &amp; Slime_Die</w:t>
      </w:r>
    </w:p>
    <w:p w:rsidR="00AA21AC" w:rsidRDefault="00AA21AC" w:rsidP="00AA21AC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>각각 공격 움직임 죽음의 상태를 가지는 클래스</w:t>
      </w:r>
    </w:p>
    <w:sectPr w:rsidR="00AA21AC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61FEF" w:rsidRDefault="00F61FEF" w:rsidP="001D05D3">
      <w:pPr>
        <w:spacing w:after="0" w:line="240" w:lineRule="auto"/>
      </w:pPr>
      <w:r>
        <w:separator/>
      </w:r>
    </w:p>
  </w:endnote>
  <w:endnote w:type="continuationSeparator" w:id="0">
    <w:p w:rsidR="00F61FEF" w:rsidRDefault="00F61FEF" w:rsidP="001D05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61FEF" w:rsidRDefault="00F61FEF" w:rsidP="001D05D3">
      <w:pPr>
        <w:spacing w:after="0" w:line="240" w:lineRule="auto"/>
      </w:pPr>
      <w:r>
        <w:separator/>
      </w:r>
    </w:p>
  </w:footnote>
  <w:footnote w:type="continuationSeparator" w:id="0">
    <w:p w:rsidR="00F61FEF" w:rsidRDefault="00F61FEF" w:rsidP="001D05D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8427F42"/>
    <w:multiLevelType w:val="hybridMultilevel"/>
    <w:tmpl w:val="B630DE44"/>
    <w:lvl w:ilvl="0" w:tplc="0938ED1A">
      <w:start w:val="1"/>
      <w:numFmt w:val="ganada"/>
      <w:lvlText w:val="%1."/>
      <w:lvlJc w:val="left"/>
      <w:pPr>
        <w:ind w:left="112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60" w:hanging="400"/>
      </w:p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1" w15:restartNumberingAfterBreak="0">
    <w:nsid w:val="4C330373"/>
    <w:multiLevelType w:val="hybridMultilevel"/>
    <w:tmpl w:val="55D8B21E"/>
    <w:lvl w:ilvl="0" w:tplc="8F7E4368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 w15:restartNumberingAfterBreak="0">
    <w:nsid w:val="6CDA2436"/>
    <w:multiLevelType w:val="hybridMultilevel"/>
    <w:tmpl w:val="1AA81C54"/>
    <w:lvl w:ilvl="0" w:tplc="04F46B9E">
      <w:start w:val="2"/>
      <w:numFmt w:val="bullet"/>
      <w:lvlText w:val="-"/>
      <w:lvlJc w:val="left"/>
      <w:pPr>
        <w:ind w:left="1120" w:hanging="360"/>
      </w:pPr>
      <w:rPr>
        <w:rFonts w:ascii="맑은 고딕" w:eastAsia="맑은 고딕" w:hAnsi="맑은 고딕" w:cstheme="minorBidi" w:hint="eastAsia"/>
      </w:rPr>
    </w:lvl>
    <w:lvl w:ilvl="1" w:tplc="04090003">
      <w:start w:val="1"/>
      <w:numFmt w:val="bullet"/>
      <w:lvlText w:val=""/>
      <w:lvlJc w:val="left"/>
      <w:pPr>
        <w:ind w:left="156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96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3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60" w:hanging="40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04BF9"/>
    <w:rsid w:val="00084A53"/>
    <w:rsid w:val="00103622"/>
    <w:rsid w:val="001D05D3"/>
    <w:rsid w:val="0026105E"/>
    <w:rsid w:val="002B2F91"/>
    <w:rsid w:val="002D4217"/>
    <w:rsid w:val="00367AB1"/>
    <w:rsid w:val="003910B1"/>
    <w:rsid w:val="003C171B"/>
    <w:rsid w:val="003C4747"/>
    <w:rsid w:val="003D34D3"/>
    <w:rsid w:val="00404421"/>
    <w:rsid w:val="004437CF"/>
    <w:rsid w:val="004A6E86"/>
    <w:rsid w:val="004C6C2E"/>
    <w:rsid w:val="004F49AA"/>
    <w:rsid w:val="005B1F74"/>
    <w:rsid w:val="005D0A55"/>
    <w:rsid w:val="005E78A9"/>
    <w:rsid w:val="0060632D"/>
    <w:rsid w:val="00610E4C"/>
    <w:rsid w:val="00665908"/>
    <w:rsid w:val="006C6AD8"/>
    <w:rsid w:val="007323CF"/>
    <w:rsid w:val="00733181"/>
    <w:rsid w:val="007467A4"/>
    <w:rsid w:val="007565C9"/>
    <w:rsid w:val="007F1A3A"/>
    <w:rsid w:val="00834E39"/>
    <w:rsid w:val="008C6B2B"/>
    <w:rsid w:val="008D6E57"/>
    <w:rsid w:val="00904BF9"/>
    <w:rsid w:val="00954674"/>
    <w:rsid w:val="009B383B"/>
    <w:rsid w:val="009E2138"/>
    <w:rsid w:val="00A04D2E"/>
    <w:rsid w:val="00A1474B"/>
    <w:rsid w:val="00A81592"/>
    <w:rsid w:val="00AA21AC"/>
    <w:rsid w:val="00AA3B2C"/>
    <w:rsid w:val="00AC4523"/>
    <w:rsid w:val="00AF256E"/>
    <w:rsid w:val="00B315FE"/>
    <w:rsid w:val="00B64422"/>
    <w:rsid w:val="00BF4ABD"/>
    <w:rsid w:val="00C350C6"/>
    <w:rsid w:val="00CE01A2"/>
    <w:rsid w:val="00D41E11"/>
    <w:rsid w:val="00D56CE9"/>
    <w:rsid w:val="00DC5800"/>
    <w:rsid w:val="00DF5EF7"/>
    <w:rsid w:val="00E322C6"/>
    <w:rsid w:val="00E535DA"/>
    <w:rsid w:val="00EB38A5"/>
    <w:rsid w:val="00F05E7E"/>
    <w:rsid w:val="00F4614F"/>
    <w:rsid w:val="00F510D0"/>
    <w:rsid w:val="00F61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2E12AF5-F374-4B06-BFC8-72BA89B417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04BF9"/>
    <w:pPr>
      <w:ind w:leftChars="400" w:left="800"/>
    </w:pPr>
  </w:style>
  <w:style w:type="paragraph" w:styleId="a4">
    <w:name w:val="header"/>
    <w:basedOn w:val="a"/>
    <w:link w:val="Char"/>
    <w:uiPriority w:val="99"/>
    <w:unhideWhenUsed/>
    <w:rsid w:val="001D05D3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4"/>
    <w:uiPriority w:val="99"/>
    <w:rsid w:val="001D05D3"/>
  </w:style>
  <w:style w:type="paragraph" w:styleId="a5">
    <w:name w:val="footer"/>
    <w:basedOn w:val="a"/>
    <w:link w:val="Char0"/>
    <w:uiPriority w:val="99"/>
    <w:unhideWhenUsed/>
    <w:rsid w:val="001D05D3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5"/>
    <w:uiPriority w:val="99"/>
    <w:rsid w:val="001D05D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_1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6</TotalTime>
  <Pages>4</Pages>
  <Words>229</Words>
  <Characters>1311</Characters>
  <Application>Microsoft Office Word</Application>
  <DocSecurity>0</DocSecurity>
  <Lines>10</Lines>
  <Paragraphs>3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박건우</dc:creator>
  <cp:keywords/>
  <dc:description/>
  <cp:lastModifiedBy>박건우</cp:lastModifiedBy>
  <cp:revision>39</cp:revision>
  <dcterms:created xsi:type="dcterms:W3CDTF">2015-08-31T11:14:00Z</dcterms:created>
  <dcterms:modified xsi:type="dcterms:W3CDTF">2015-09-18T05:05:00Z</dcterms:modified>
</cp:coreProperties>
</file>